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A1BD6EC" w14:textId="40E63540" w:rsidR="00F81E7E" w:rsidRPr="00BB378A" w:rsidRDefault="00BB378A" w:rsidP="006439E8">
      <w:pPr>
        <w:jc w:val="center"/>
        <w:rPr>
          <w:b/>
          <w:sz w:val="32"/>
          <w:u w:val="single"/>
        </w:rPr>
      </w:pPr>
      <w:r w:rsidRPr="00BB378A">
        <w:rPr>
          <w:b/>
          <w:sz w:val="32"/>
          <w:u w:val="single"/>
        </w:rPr>
        <w:t>Programming N</w:t>
      </w:r>
      <w:r w:rsidR="00F81E7E" w:rsidRPr="00BB378A">
        <w:rPr>
          <w:b/>
          <w:sz w:val="32"/>
          <w:u w:val="single"/>
        </w:rPr>
        <w:t>otes</w:t>
      </w:r>
      <w:r w:rsidRPr="00BB378A">
        <w:rPr>
          <w:b/>
          <w:sz w:val="32"/>
          <w:u w:val="single"/>
        </w:rPr>
        <w:t xml:space="preserve"> (Stage 3)</w:t>
      </w:r>
    </w:p>
    <w:p w14:paraId="0910F74D" w14:textId="77777777" w:rsidR="00F81E7E" w:rsidRDefault="00F81E7E" w:rsidP="00F81E7E"/>
    <w:p w14:paraId="6AA3C0CD" w14:textId="4AAE67BB" w:rsidR="00AB7A2D" w:rsidRDefault="00AB7A2D" w:rsidP="00F81E7E">
      <w:r>
        <w:t>About: An overview of the functions used in the Ultrasonic LED Arduino Lab</w:t>
      </w:r>
    </w:p>
    <w:p w14:paraId="55DE3FB3" w14:textId="77777777" w:rsidR="00AB7A2D" w:rsidRDefault="00AB7A2D" w:rsidP="00F81E7E"/>
    <w:p w14:paraId="6AEBF719" w14:textId="364CC35A" w:rsidR="00F81E7E" w:rsidRDefault="00AB7A2D" w:rsidP="00F81E7E">
      <w:r>
        <w:t xml:space="preserve">CONFIGURE </w:t>
      </w:r>
      <w:r w:rsidR="00F81E7E">
        <w:t>LEDS</w:t>
      </w:r>
    </w:p>
    <w:p w14:paraId="797367C6" w14:textId="77777777" w:rsidR="00F81E7E" w:rsidRDefault="00F81E7E" w:rsidP="00F81E7E">
      <w:r>
        <w:t>//**************************************************************</w:t>
      </w:r>
    </w:p>
    <w:p w14:paraId="28C985E6" w14:textId="382A0A68" w:rsidR="00AB7A2D" w:rsidRDefault="00AB7A2D" w:rsidP="00F81E7E">
      <w:proofErr w:type="gramStart"/>
      <w:r>
        <w:t>Function :</w:t>
      </w:r>
      <w:proofErr w:type="gramEnd"/>
      <w:r>
        <w:t xml:space="preserve"> </w:t>
      </w:r>
      <w:proofErr w:type="spellStart"/>
      <w:r>
        <w:t>strip.Color</w:t>
      </w:r>
      <w:proofErr w:type="spellEnd"/>
      <w:r>
        <w:t>(r, g, b)</w:t>
      </w:r>
    </w:p>
    <w:p w14:paraId="3FDE118C" w14:textId="4553F290" w:rsidR="00AB7A2D" w:rsidRDefault="00AB7A2D" w:rsidP="00F81E7E"/>
    <w:p w14:paraId="408D5BD3" w14:textId="3C88D813" w:rsidR="00AB7A2D" w:rsidRDefault="00AB7A2D" w:rsidP="00F81E7E">
      <w:r>
        <w:t xml:space="preserve">Variable: </w:t>
      </w:r>
      <w:proofErr w:type="gramStart"/>
      <w:r>
        <w:t>r :</w:t>
      </w:r>
      <w:proofErr w:type="gramEnd"/>
      <w:r>
        <w:t xml:space="preserve"> Red brightness</w:t>
      </w:r>
    </w:p>
    <w:p w14:paraId="1653F45E" w14:textId="68D62B7D" w:rsidR="00AB7A2D" w:rsidRDefault="00AB7A2D" w:rsidP="00AB7A2D">
      <w:r>
        <w:t>Variable</w:t>
      </w:r>
      <w:r>
        <w:t xml:space="preserve">: </w:t>
      </w:r>
      <w:proofErr w:type="gramStart"/>
      <w:r>
        <w:t>g :</w:t>
      </w:r>
      <w:proofErr w:type="gramEnd"/>
      <w:r>
        <w:t xml:space="preserve"> Green</w:t>
      </w:r>
      <w:r>
        <w:t xml:space="preserve"> brightness</w:t>
      </w:r>
    </w:p>
    <w:p w14:paraId="0CEC28BA" w14:textId="2B6AEF61" w:rsidR="00AB7A2D" w:rsidRDefault="00AB7A2D" w:rsidP="00AB7A2D">
      <w:r>
        <w:t>Variable</w:t>
      </w:r>
      <w:r>
        <w:t>: b: Blue brightness</w:t>
      </w:r>
    </w:p>
    <w:p w14:paraId="406E1602" w14:textId="5A4F264A" w:rsidR="00AB7A2D" w:rsidRDefault="00AB7A2D" w:rsidP="00AB7A2D"/>
    <w:p w14:paraId="30DC2531" w14:textId="15D17530" w:rsidR="00AB7A2D" w:rsidRDefault="00AB7A2D" w:rsidP="00AB7A2D">
      <w:proofErr w:type="gramStart"/>
      <w:r>
        <w:t>Use :</w:t>
      </w:r>
      <w:proofErr w:type="gramEnd"/>
      <w:r>
        <w:t xml:space="preserve"> Defines one 24 bit packet (as described in the </w:t>
      </w:r>
      <w:proofErr w:type="spellStart"/>
      <w:r>
        <w:t>Neopixel</w:t>
      </w:r>
      <w:proofErr w:type="spellEnd"/>
      <w:r>
        <w:t xml:space="preserve"> datasheet). The three 8 bit variables are combined to define a colour.</w:t>
      </w:r>
    </w:p>
    <w:p w14:paraId="7D42DF1A" w14:textId="1F89822A" w:rsidR="00AB7A2D" w:rsidRDefault="00AB7A2D" w:rsidP="00F81E7E"/>
    <w:p w14:paraId="795342EC" w14:textId="03748771" w:rsidR="00AB7A2D" w:rsidRDefault="00AB7A2D" w:rsidP="00F81E7E">
      <w:r>
        <w:t xml:space="preserve">Example: </w:t>
      </w:r>
      <w:proofErr w:type="spellStart"/>
      <w:r>
        <w:t>color_BLACK</w:t>
      </w:r>
      <w:proofErr w:type="spellEnd"/>
      <w:r>
        <w:t xml:space="preserve"> </w:t>
      </w:r>
      <w:proofErr w:type="gramStart"/>
      <w:r>
        <w:t xml:space="preserve">=  </w:t>
      </w:r>
      <w:proofErr w:type="spellStart"/>
      <w:r>
        <w:t>strip.Color</w:t>
      </w:r>
      <w:proofErr w:type="spellEnd"/>
      <w:proofErr w:type="gramEnd"/>
      <w:r>
        <w:t>(</w:t>
      </w:r>
      <w:r>
        <w:t>0, 0, 0</w:t>
      </w:r>
      <w:r>
        <w:t>)</w:t>
      </w:r>
      <w:r>
        <w:t>; // Set brightness of all colours to zero</w:t>
      </w:r>
    </w:p>
    <w:p w14:paraId="7769FEFF" w14:textId="77777777" w:rsidR="00AB7A2D" w:rsidRDefault="00AB7A2D" w:rsidP="00F81E7E"/>
    <w:p w14:paraId="13329130" w14:textId="09D97BAB" w:rsidR="00F81E7E" w:rsidRDefault="00F81E7E" w:rsidP="00F81E7E">
      <w:r>
        <w:t>Your task here is to insert an identical statement to make the LEDs</w:t>
      </w:r>
    </w:p>
    <w:p w14:paraId="15F89CA2" w14:textId="69D01AF8" w:rsidR="00F81E7E" w:rsidRDefault="00F81E7E" w:rsidP="00F81E7E">
      <w:proofErr w:type="gramStart"/>
      <w:r>
        <w:t>light</w:t>
      </w:r>
      <w:proofErr w:type="gramEnd"/>
      <w:r>
        <w:t xml:space="preserve"> up in yellow colour when they are on. To achieve that you will</w:t>
      </w:r>
    </w:p>
    <w:p w14:paraId="7D9D9D2F" w14:textId="286946DB" w:rsidR="00F81E7E" w:rsidRDefault="00F81E7E" w:rsidP="00F81E7E">
      <w:proofErr w:type="gramStart"/>
      <w:r>
        <w:t>need</w:t>
      </w:r>
      <w:proofErr w:type="gramEnd"/>
      <w:r>
        <w:t xml:space="preserve"> to find out which RGB values encode the yellow colour. Finally,</w:t>
      </w:r>
    </w:p>
    <w:p w14:paraId="22A405F8" w14:textId="41F1F19A" w:rsidR="00F81E7E" w:rsidRDefault="00F81E7E" w:rsidP="00F81E7E">
      <w:proofErr w:type="gramStart"/>
      <w:r>
        <w:t>you</w:t>
      </w:r>
      <w:proofErr w:type="gramEnd"/>
      <w:r>
        <w:t xml:space="preserve"> should call the variable '</w:t>
      </w:r>
      <w:proofErr w:type="spellStart"/>
      <w:r w:rsidR="00AB7A2D">
        <w:t>color_on</w:t>
      </w:r>
      <w:proofErr w:type="spellEnd"/>
      <w:r>
        <w:t>'.</w:t>
      </w:r>
    </w:p>
    <w:p w14:paraId="1BEEB167" w14:textId="77777777" w:rsidR="00AB7A2D" w:rsidRDefault="00AB7A2D" w:rsidP="00F81E7E"/>
    <w:p w14:paraId="6910E280" w14:textId="1B0DD103" w:rsidR="00F81E7E" w:rsidRDefault="00AB7A2D" w:rsidP="00F81E7E">
      <w:r>
        <w:t>INSERT A LINE OF CODE</w:t>
      </w:r>
      <w:r w:rsidR="00F81E7E">
        <w:t>:</w:t>
      </w:r>
    </w:p>
    <w:p w14:paraId="47CE4242" w14:textId="77777777" w:rsidR="00F81E7E" w:rsidRDefault="00F81E7E" w:rsidP="00F81E7E">
      <w:r w:rsidRPr="00F81E7E">
        <w:t xml:space="preserve">uint32_t </w:t>
      </w:r>
      <w:proofErr w:type="spellStart"/>
      <w:r w:rsidRPr="00F81E7E">
        <w:t>color_on</w:t>
      </w:r>
      <w:proofErr w:type="spellEnd"/>
      <w:r w:rsidRPr="00F81E7E">
        <w:t xml:space="preserve"> = //Blank: ________________________//;</w:t>
      </w:r>
    </w:p>
    <w:p w14:paraId="391CF39B" w14:textId="77777777" w:rsidR="00ED5F7C" w:rsidRDefault="00F81E7E" w:rsidP="00F81E7E">
      <w:r>
        <w:t>//**************************************************************</w:t>
      </w:r>
    </w:p>
    <w:p w14:paraId="26BA55AE" w14:textId="77777777" w:rsidR="00F81E7E" w:rsidRDefault="00F81E7E" w:rsidP="00F81E7E"/>
    <w:p w14:paraId="5575BBEB" w14:textId="04025C57" w:rsidR="00F81E7E" w:rsidRDefault="00F81E7E" w:rsidP="00F81E7E"/>
    <w:p w14:paraId="699D355E" w14:textId="4F154717" w:rsidR="00BB378A" w:rsidRDefault="00BB378A" w:rsidP="00F81E7E"/>
    <w:p w14:paraId="7E55256D" w14:textId="77777777" w:rsidR="00BB378A" w:rsidRDefault="00BB378A" w:rsidP="00F81E7E"/>
    <w:p w14:paraId="20B6F9B2" w14:textId="77777777" w:rsidR="00F81E7E" w:rsidRDefault="00F81E7E" w:rsidP="00F81E7E">
      <w:r>
        <w:t>SETUP</w:t>
      </w:r>
    </w:p>
    <w:p w14:paraId="2695D48B" w14:textId="77777777" w:rsidR="00F81E7E" w:rsidRDefault="00F81E7E" w:rsidP="00F81E7E">
      <w:r>
        <w:t>//**************************************************************</w:t>
      </w:r>
    </w:p>
    <w:p w14:paraId="5D0798C8" w14:textId="4900C699" w:rsidR="00F81E7E" w:rsidRDefault="00F81E7E" w:rsidP="00F81E7E">
      <w:r>
        <w:t xml:space="preserve">Following the examples from the individual LED and Ultrasonic sensor </w:t>
      </w:r>
    </w:p>
    <w:p w14:paraId="077D2B05" w14:textId="259A3A2D" w:rsidR="00F81E7E" w:rsidRDefault="00F81E7E" w:rsidP="00F81E7E">
      <w:proofErr w:type="gramStart"/>
      <w:r>
        <w:t>codes</w:t>
      </w:r>
      <w:proofErr w:type="gramEnd"/>
      <w:r>
        <w:t>, you will have to initialize both devices with corresponding</w:t>
      </w:r>
    </w:p>
    <w:p w14:paraId="67E803AE" w14:textId="2CD73BE3" w:rsidR="00F81E7E" w:rsidRDefault="00F81E7E" w:rsidP="00F81E7E">
      <w:proofErr w:type="gramStart"/>
      <w:r>
        <w:t>statements</w:t>
      </w:r>
      <w:proofErr w:type="gramEnd"/>
      <w:r>
        <w:t>.</w:t>
      </w:r>
    </w:p>
    <w:p w14:paraId="4AE21223" w14:textId="55C74BE2" w:rsidR="00F81E7E" w:rsidRDefault="00F81E7E" w:rsidP="00F81E7E">
      <w:r>
        <w:t xml:space="preserve">  </w:t>
      </w:r>
    </w:p>
    <w:p w14:paraId="5DDEA014" w14:textId="77777777" w:rsidR="00F81E7E" w:rsidRDefault="00F81E7E" w:rsidP="00F81E7E">
      <w:r>
        <w:t>// INSERT CODE BELOW:</w:t>
      </w:r>
    </w:p>
    <w:p w14:paraId="40B01787" w14:textId="77777777" w:rsidR="00F81E7E" w:rsidRDefault="00F81E7E" w:rsidP="00F81E7E">
      <w:proofErr w:type="gramStart"/>
      <w:r>
        <w:t>void</w:t>
      </w:r>
      <w:proofErr w:type="gramEnd"/>
      <w:r>
        <w:t xml:space="preserve"> setup() {</w:t>
      </w:r>
    </w:p>
    <w:p w14:paraId="3E835DF9" w14:textId="77777777" w:rsidR="00F81E7E" w:rsidRDefault="00F81E7E" w:rsidP="00F81E7E">
      <w:r>
        <w:t xml:space="preserve">//Blank: ________________________//; </w:t>
      </w:r>
    </w:p>
    <w:p w14:paraId="50B901AE" w14:textId="77777777" w:rsidR="00F81E7E" w:rsidRDefault="00F81E7E" w:rsidP="00F81E7E">
      <w:r>
        <w:t xml:space="preserve">//Blank: ________________________//; </w:t>
      </w:r>
    </w:p>
    <w:p w14:paraId="64826373" w14:textId="77777777" w:rsidR="00F81E7E" w:rsidRDefault="00F81E7E" w:rsidP="00F81E7E">
      <w:r>
        <w:t>}</w:t>
      </w:r>
    </w:p>
    <w:p w14:paraId="792E1A8D" w14:textId="52F2B1F7" w:rsidR="00F81E7E" w:rsidRDefault="00F81E7E" w:rsidP="00F81E7E"/>
    <w:p w14:paraId="24B331FA" w14:textId="1C196495" w:rsidR="00000D5B" w:rsidRDefault="00000D5B" w:rsidP="00F81E7E">
      <w:r>
        <w:t>Hint: use code from the previous two stages.</w:t>
      </w:r>
    </w:p>
    <w:p w14:paraId="78BD8303" w14:textId="77777777" w:rsidR="00F81E7E" w:rsidRDefault="00F81E7E" w:rsidP="00F81E7E">
      <w:r>
        <w:t>//**************************************************************</w:t>
      </w:r>
    </w:p>
    <w:p w14:paraId="19580A98" w14:textId="77777777" w:rsidR="00F81E7E" w:rsidRDefault="00F81E7E" w:rsidP="00F81E7E"/>
    <w:p w14:paraId="619B3079" w14:textId="2389D244" w:rsidR="00F81E7E" w:rsidRDefault="00F81E7E" w:rsidP="00F81E7E"/>
    <w:p w14:paraId="7954445B" w14:textId="30CF461B" w:rsidR="00BB378A" w:rsidRDefault="00BB378A" w:rsidP="00F81E7E"/>
    <w:p w14:paraId="3FE85D42" w14:textId="504E7A4E" w:rsidR="00BB378A" w:rsidRDefault="00BB378A" w:rsidP="00F81E7E"/>
    <w:p w14:paraId="1838B1C5" w14:textId="7EA9779F" w:rsidR="009528AD" w:rsidRDefault="009528AD" w:rsidP="00F81E7E">
      <w:r>
        <w:lastRenderedPageBreak/>
        <w:t>FOR LOOP</w:t>
      </w:r>
      <w:r w:rsidR="00BB378A">
        <w:t>s &amp; IF STATEMENTS</w:t>
      </w:r>
    </w:p>
    <w:p w14:paraId="5208909B" w14:textId="77777777" w:rsidR="009528AD" w:rsidRDefault="009528AD" w:rsidP="009528AD">
      <w:r>
        <w:t>//**************************************************************</w:t>
      </w:r>
    </w:p>
    <w:p w14:paraId="2DA0736F" w14:textId="2567B00F" w:rsidR="009528AD" w:rsidRDefault="009528AD" w:rsidP="009528AD">
      <w:r>
        <w:t>Now that you have the number of LEDs that have to be turned on (</w:t>
      </w:r>
      <w:proofErr w:type="spellStart"/>
      <w:r>
        <w:t>led_counter</w:t>
      </w:r>
      <w:proofErr w:type="spellEnd"/>
      <w:r>
        <w:t>)</w:t>
      </w:r>
    </w:p>
    <w:p w14:paraId="7F793D17" w14:textId="7177BE5F" w:rsidR="009528AD" w:rsidRDefault="009528AD" w:rsidP="009528AD">
      <w:proofErr w:type="gramStart"/>
      <w:r>
        <w:t>and</w:t>
      </w:r>
      <w:proofErr w:type="gramEnd"/>
      <w:r>
        <w:t xml:space="preserve"> the number of LEDs in the strip (NUM_OF_PIXELS), you will need to form</w:t>
      </w:r>
    </w:p>
    <w:p w14:paraId="69299E67" w14:textId="085A2EE1" w:rsidR="009528AD" w:rsidRDefault="009528AD" w:rsidP="009528AD">
      <w:proofErr w:type="gramStart"/>
      <w:r>
        <w:t>another</w:t>
      </w:r>
      <w:proofErr w:type="gramEnd"/>
      <w:r>
        <w:t xml:space="preserve"> loop that will go through all LEDs and turn them on or off. In other words,</w:t>
      </w:r>
    </w:p>
    <w:p w14:paraId="7CAEC9C7" w14:textId="14453B4F" w:rsidR="009528AD" w:rsidRDefault="009528AD" w:rsidP="009528AD">
      <w:proofErr w:type="gramStart"/>
      <w:r>
        <w:t>if</w:t>
      </w:r>
      <w:proofErr w:type="gramEnd"/>
      <w:r>
        <w:t xml:space="preserve"> the index of an LED is less than the value stored in '</w:t>
      </w:r>
      <w:proofErr w:type="spellStart"/>
      <w:r>
        <w:t>led_counter</w:t>
      </w:r>
      <w:proofErr w:type="spellEnd"/>
      <w:r>
        <w:t>', turn the LED on,</w:t>
      </w:r>
    </w:p>
    <w:p w14:paraId="596F1FAB" w14:textId="1E43B547" w:rsidR="009528AD" w:rsidRDefault="00BB378A" w:rsidP="00BB378A">
      <w:proofErr w:type="gramStart"/>
      <w:r>
        <w:t>otherwise</w:t>
      </w:r>
      <w:proofErr w:type="gramEnd"/>
      <w:r>
        <w:t xml:space="preserve"> turn it off.</w:t>
      </w:r>
      <w:r w:rsidR="00C0063F">
        <w:t xml:space="preserve"> You will need to complete a both </w:t>
      </w:r>
      <w:proofErr w:type="gramStart"/>
      <w:r w:rsidR="00C0063F">
        <w:t>a for</w:t>
      </w:r>
      <w:proofErr w:type="gramEnd"/>
      <w:r w:rsidR="00C0063F">
        <w:t xml:space="preserve"> loop and an if statement.</w:t>
      </w:r>
    </w:p>
    <w:p w14:paraId="1406E853" w14:textId="77777777" w:rsidR="00C0063F" w:rsidRDefault="00C0063F" w:rsidP="00BB378A">
      <w:pPr>
        <w:rPr>
          <w:rFonts w:ascii="Consolas" w:eastAsia="Times New Roman" w:hAnsi="Consolas" w:cs="Segoe UI"/>
          <w:b/>
          <w:color w:val="24292E"/>
          <w:sz w:val="18"/>
          <w:szCs w:val="18"/>
          <w:u w:val="single"/>
          <w:lang w:eastAsia="en-GB"/>
        </w:rPr>
      </w:pPr>
    </w:p>
    <w:p w14:paraId="268E2263" w14:textId="1EED634B" w:rsidR="00C0063F" w:rsidRDefault="00C0063F" w:rsidP="00C0063F">
      <w:pPr>
        <w:jc w:val="center"/>
      </w:pPr>
      <w:r w:rsidRPr="00C0063F">
        <w:rPr>
          <w:rFonts w:ascii="Consolas" w:eastAsia="Times New Roman" w:hAnsi="Consolas" w:cs="Segoe UI"/>
          <w:b/>
          <w:color w:val="24292E"/>
          <w:sz w:val="18"/>
          <w:szCs w:val="18"/>
          <w:u w:val="single"/>
          <w:lang w:eastAsia="en-GB"/>
        </w:rPr>
        <w:t>FOR LOOP</w:t>
      </w:r>
    </w:p>
    <w:p w14:paraId="171EC235" w14:textId="670AFFEB" w:rsidR="009528AD" w:rsidRDefault="009528AD" w:rsidP="009528AD">
      <w:r>
        <w:t xml:space="preserve">  </w:t>
      </w:r>
    </w:p>
    <w:tbl>
      <w:tblPr>
        <w:tblW w:w="0" w:type="auto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50"/>
        <w:gridCol w:w="36"/>
        <w:gridCol w:w="8234"/>
      </w:tblGrid>
      <w:tr w:rsidR="00C0063F" w:rsidRPr="00BB378A" w14:paraId="2977030B" w14:textId="77777777" w:rsidTr="00C0063F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14:paraId="1597777C" w14:textId="4C777802" w:rsidR="00C0063F" w:rsidRPr="00BB378A" w:rsidRDefault="00C0063F" w:rsidP="00BB378A">
            <w:pPr>
              <w:spacing w:line="300" w:lineRule="atLeast"/>
              <w:rPr>
                <w:rFonts w:ascii="Consolas" w:eastAsia="Times New Roman" w:hAnsi="Consolas" w:cs="Segoe UI"/>
                <w:b/>
                <w:color w:val="24292E"/>
                <w:sz w:val="18"/>
                <w:szCs w:val="18"/>
                <w:u w:val="single"/>
                <w:lang w:eastAsia="en-GB"/>
              </w:rPr>
            </w:pPr>
          </w:p>
        </w:tc>
        <w:tc>
          <w:tcPr>
            <w:tcW w:w="36" w:type="dxa"/>
            <w:shd w:val="clear" w:color="auto" w:fill="FFFFFF"/>
          </w:tcPr>
          <w:p w14:paraId="59AFFABF" w14:textId="77777777" w:rsidR="00C0063F" w:rsidRPr="00BB378A" w:rsidRDefault="00C0063F" w:rsidP="00BB378A">
            <w:pPr>
              <w:spacing w:line="300" w:lineRule="atLeast"/>
              <w:rPr>
                <w:rFonts w:ascii="Consolas" w:eastAsia="Times New Roman" w:hAnsi="Consolas" w:cs="Segoe UI"/>
                <w:color w:val="24292E"/>
                <w:sz w:val="18"/>
                <w:szCs w:val="18"/>
                <w:lang w:eastAsia="en-GB"/>
              </w:rPr>
            </w:pPr>
          </w:p>
        </w:tc>
        <w:tc>
          <w:tcPr>
            <w:tcW w:w="8234" w:type="dxa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14:paraId="6ECF8039" w14:textId="48E37944" w:rsidR="00C0063F" w:rsidRPr="00BB378A" w:rsidRDefault="00C0063F" w:rsidP="00BB378A">
            <w:pPr>
              <w:spacing w:line="300" w:lineRule="atLeast"/>
              <w:rPr>
                <w:rFonts w:ascii="Consolas" w:eastAsia="Times New Roman" w:hAnsi="Consolas" w:cs="Segoe UI"/>
                <w:color w:val="24292E"/>
                <w:sz w:val="18"/>
                <w:szCs w:val="18"/>
                <w:lang w:eastAsia="en-GB"/>
              </w:rPr>
            </w:pPr>
            <w:r w:rsidRPr="00BB378A">
              <w:rPr>
                <w:rFonts w:ascii="Consolas" w:eastAsia="Times New Roman" w:hAnsi="Consolas" w:cs="Segoe UI"/>
                <w:color w:val="24292E"/>
                <w:sz w:val="18"/>
                <w:szCs w:val="18"/>
                <w:lang w:eastAsia="en-GB"/>
              </w:rPr>
              <w:t xml:space="preserve">    </w:t>
            </w:r>
            <w:r w:rsidRPr="00BB378A">
              <w:rPr>
                <w:rFonts w:ascii="Consolas" w:eastAsia="Times New Roman" w:hAnsi="Consolas" w:cs="Segoe UI"/>
                <w:color w:val="D73A49"/>
                <w:sz w:val="18"/>
                <w:szCs w:val="18"/>
                <w:lang w:eastAsia="en-GB"/>
              </w:rPr>
              <w:t>for</w:t>
            </w:r>
            <w:r w:rsidRPr="00BB378A">
              <w:rPr>
                <w:rFonts w:ascii="Consolas" w:eastAsia="Times New Roman" w:hAnsi="Consolas" w:cs="Segoe UI"/>
                <w:color w:val="24292E"/>
                <w:sz w:val="18"/>
                <w:szCs w:val="18"/>
                <w:lang w:eastAsia="en-GB"/>
              </w:rPr>
              <w:t>(</w:t>
            </w:r>
            <w:proofErr w:type="spellStart"/>
            <w:r w:rsidRPr="00BB378A">
              <w:rPr>
                <w:rFonts w:ascii="Consolas" w:eastAsia="Times New Roman" w:hAnsi="Consolas" w:cs="Segoe UI"/>
                <w:color w:val="D73A49"/>
                <w:sz w:val="18"/>
                <w:szCs w:val="18"/>
                <w:lang w:eastAsia="en-GB"/>
              </w:rPr>
              <w:t>int</w:t>
            </w:r>
            <w:proofErr w:type="spellEnd"/>
            <w:r>
              <w:rPr>
                <w:rFonts w:ascii="Consolas" w:eastAsia="Times New Roman" w:hAnsi="Consolas" w:cs="Segoe UI"/>
                <w:color w:val="24292E"/>
                <w:sz w:val="18"/>
                <w:szCs w:val="18"/>
                <w:lang w:eastAsia="en-GB"/>
              </w:rPr>
              <w:t xml:space="preserve"> Counter</w:t>
            </w:r>
            <w:r w:rsidRPr="00BB378A">
              <w:rPr>
                <w:rFonts w:ascii="Consolas" w:eastAsia="Times New Roman" w:hAnsi="Consolas" w:cs="Segoe UI"/>
                <w:color w:val="24292E"/>
                <w:sz w:val="18"/>
                <w:szCs w:val="18"/>
                <w:lang w:eastAsia="en-GB"/>
              </w:rPr>
              <w:t>=</w:t>
            </w:r>
            <w:r w:rsidRPr="00BB378A">
              <w:rPr>
                <w:rFonts w:ascii="Consolas" w:eastAsia="Times New Roman" w:hAnsi="Consolas" w:cs="Segoe UI"/>
                <w:color w:val="005CC5"/>
                <w:sz w:val="18"/>
                <w:szCs w:val="18"/>
                <w:lang w:eastAsia="en-GB"/>
              </w:rPr>
              <w:t>0</w:t>
            </w:r>
            <w:r w:rsidRPr="00BB378A">
              <w:rPr>
                <w:rFonts w:ascii="Consolas" w:eastAsia="Times New Roman" w:hAnsi="Consolas" w:cs="Segoe UI"/>
                <w:color w:val="24292E"/>
                <w:sz w:val="18"/>
                <w:szCs w:val="18"/>
                <w:lang w:eastAsia="en-GB"/>
              </w:rPr>
              <w:t>;</w:t>
            </w:r>
            <w:r>
              <w:rPr>
                <w:rFonts w:ascii="Consolas" w:eastAsia="Times New Roman" w:hAnsi="Consolas" w:cs="Segoe UI"/>
                <w:color w:val="24292E"/>
                <w:sz w:val="18"/>
                <w:szCs w:val="18"/>
                <w:lang w:eastAsia="en-GB"/>
              </w:rPr>
              <w:t xml:space="preserve"> Counter</w:t>
            </w:r>
            <w:r w:rsidRPr="00BB378A">
              <w:rPr>
                <w:rFonts w:ascii="Consolas" w:eastAsia="Times New Roman" w:hAnsi="Consolas" w:cs="Segoe UI"/>
                <w:color w:val="24292E"/>
                <w:sz w:val="18"/>
                <w:szCs w:val="18"/>
                <w:lang w:eastAsia="en-GB"/>
              </w:rPr>
              <w:t>&lt;</w:t>
            </w:r>
            <w:proofErr w:type="spellStart"/>
            <w:r>
              <w:rPr>
                <w:rFonts w:ascii="Consolas" w:eastAsia="Times New Roman" w:hAnsi="Consolas" w:cs="Segoe UI"/>
                <w:color w:val="24292E"/>
                <w:sz w:val="18"/>
                <w:szCs w:val="18"/>
                <w:lang w:eastAsia="en-GB"/>
              </w:rPr>
              <w:t>Max_Counter</w:t>
            </w:r>
            <w:proofErr w:type="spellEnd"/>
            <w:r>
              <w:rPr>
                <w:rFonts w:ascii="Consolas" w:eastAsia="Times New Roman" w:hAnsi="Consolas" w:cs="Segoe UI"/>
                <w:color w:val="24292E"/>
                <w:sz w:val="18"/>
                <w:szCs w:val="18"/>
                <w:lang w:eastAsia="en-GB"/>
              </w:rPr>
              <w:t>; Counter</w:t>
            </w:r>
            <w:r w:rsidRPr="00BB378A">
              <w:rPr>
                <w:rFonts w:ascii="Consolas" w:eastAsia="Times New Roman" w:hAnsi="Consolas" w:cs="Segoe UI"/>
                <w:color w:val="24292E"/>
                <w:sz w:val="18"/>
                <w:szCs w:val="18"/>
                <w:lang w:eastAsia="en-GB"/>
              </w:rPr>
              <w:t>++){</w:t>
            </w:r>
          </w:p>
        </w:tc>
      </w:tr>
      <w:tr w:rsidR="00C0063F" w:rsidRPr="00BB378A" w14:paraId="30F02CA7" w14:textId="77777777" w:rsidTr="00C0063F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14:paraId="48AC2052" w14:textId="77777777" w:rsidR="00C0063F" w:rsidRPr="00BB378A" w:rsidRDefault="00C0063F" w:rsidP="00BB378A">
            <w:pPr>
              <w:spacing w:line="300" w:lineRule="atLeast"/>
              <w:rPr>
                <w:rFonts w:ascii="Consolas" w:eastAsia="Times New Roman" w:hAnsi="Consolas" w:cs="Segoe UI"/>
                <w:color w:val="24292E"/>
                <w:sz w:val="18"/>
                <w:szCs w:val="18"/>
                <w:lang w:eastAsia="en-GB"/>
              </w:rPr>
            </w:pPr>
          </w:p>
        </w:tc>
        <w:tc>
          <w:tcPr>
            <w:tcW w:w="36" w:type="dxa"/>
            <w:shd w:val="clear" w:color="auto" w:fill="FFFFFF"/>
          </w:tcPr>
          <w:p w14:paraId="7EC85701" w14:textId="77777777" w:rsidR="00C0063F" w:rsidRPr="00BB378A" w:rsidRDefault="00C0063F" w:rsidP="00BB378A">
            <w:pPr>
              <w:spacing w:line="300" w:lineRule="atLeast"/>
              <w:rPr>
                <w:rFonts w:ascii="Consolas" w:eastAsia="Times New Roman" w:hAnsi="Consolas" w:cs="Segoe UI"/>
                <w:color w:val="24292E"/>
                <w:sz w:val="18"/>
                <w:szCs w:val="18"/>
                <w:lang w:eastAsia="en-GB"/>
              </w:rPr>
            </w:pPr>
          </w:p>
        </w:tc>
        <w:tc>
          <w:tcPr>
            <w:tcW w:w="8234" w:type="dxa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14:paraId="0E60C19C" w14:textId="4F335172" w:rsidR="00C0063F" w:rsidRPr="00BB378A" w:rsidRDefault="00C0063F" w:rsidP="00BB378A">
            <w:pPr>
              <w:spacing w:line="300" w:lineRule="atLeast"/>
              <w:rPr>
                <w:rFonts w:ascii="Consolas" w:eastAsia="Times New Roman" w:hAnsi="Consolas" w:cs="Segoe UI"/>
                <w:color w:val="24292E"/>
                <w:sz w:val="18"/>
                <w:szCs w:val="18"/>
                <w:lang w:eastAsia="en-GB"/>
              </w:rPr>
            </w:pPr>
            <w:r w:rsidRPr="00BB378A">
              <w:rPr>
                <w:rFonts w:ascii="Consolas" w:eastAsia="Times New Roman" w:hAnsi="Consolas" w:cs="Segoe UI"/>
                <w:color w:val="24292E"/>
                <w:sz w:val="18"/>
                <w:szCs w:val="18"/>
                <w:lang w:eastAsia="en-GB"/>
              </w:rPr>
              <w:t xml:space="preserve">      </w:t>
            </w:r>
            <w:r>
              <w:rPr>
                <w:rFonts w:ascii="Consolas" w:eastAsia="Times New Roman" w:hAnsi="Consolas" w:cs="Segoe UI"/>
                <w:color w:val="24292E"/>
                <w:sz w:val="18"/>
                <w:szCs w:val="18"/>
                <w:lang w:eastAsia="en-GB"/>
              </w:rPr>
              <w:t>// DO THIS //</w:t>
            </w:r>
          </w:p>
        </w:tc>
      </w:tr>
      <w:tr w:rsidR="00C0063F" w:rsidRPr="00BB378A" w14:paraId="75B3152C" w14:textId="77777777" w:rsidTr="00C0063F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14:paraId="08EDD83D" w14:textId="77777777" w:rsidR="00C0063F" w:rsidRPr="00BB378A" w:rsidRDefault="00C0063F" w:rsidP="00BB378A">
            <w:pPr>
              <w:spacing w:line="300" w:lineRule="atLeast"/>
              <w:rPr>
                <w:rFonts w:ascii="Consolas" w:eastAsia="Times New Roman" w:hAnsi="Consolas" w:cs="Segoe UI"/>
                <w:color w:val="24292E"/>
                <w:sz w:val="18"/>
                <w:szCs w:val="18"/>
                <w:lang w:eastAsia="en-GB"/>
              </w:rPr>
            </w:pPr>
          </w:p>
        </w:tc>
        <w:tc>
          <w:tcPr>
            <w:tcW w:w="36" w:type="dxa"/>
            <w:shd w:val="clear" w:color="auto" w:fill="FFFFFF"/>
          </w:tcPr>
          <w:p w14:paraId="3F7F0490" w14:textId="77777777" w:rsidR="00C0063F" w:rsidRPr="00BB378A" w:rsidRDefault="00C0063F" w:rsidP="00BB378A">
            <w:pPr>
              <w:spacing w:line="300" w:lineRule="atLeast"/>
              <w:rPr>
                <w:rFonts w:ascii="Consolas" w:eastAsia="Times New Roman" w:hAnsi="Consolas" w:cs="Segoe UI"/>
                <w:color w:val="24292E"/>
                <w:sz w:val="18"/>
                <w:szCs w:val="18"/>
                <w:lang w:eastAsia="en-GB"/>
              </w:rPr>
            </w:pPr>
          </w:p>
        </w:tc>
        <w:tc>
          <w:tcPr>
            <w:tcW w:w="8234" w:type="dxa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14:paraId="56C7803B" w14:textId="66BEC456" w:rsidR="00C0063F" w:rsidRDefault="00C0063F" w:rsidP="00BB378A">
            <w:pPr>
              <w:spacing w:line="300" w:lineRule="atLeast"/>
              <w:rPr>
                <w:rFonts w:ascii="Consolas" w:eastAsia="Times New Roman" w:hAnsi="Consolas" w:cs="Segoe UI"/>
                <w:color w:val="24292E"/>
                <w:sz w:val="18"/>
                <w:szCs w:val="18"/>
                <w:lang w:eastAsia="en-GB"/>
              </w:rPr>
            </w:pPr>
            <w:r w:rsidRPr="00BB378A">
              <w:rPr>
                <w:rFonts w:ascii="Consolas" w:eastAsia="Times New Roman" w:hAnsi="Consolas" w:cs="Segoe UI"/>
                <w:color w:val="24292E"/>
                <w:sz w:val="18"/>
                <w:szCs w:val="18"/>
                <w:lang w:eastAsia="en-GB"/>
              </w:rPr>
              <w:t xml:space="preserve">    }</w:t>
            </w:r>
          </w:p>
          <w:p w14:paraId="64F575C6" w14:textId="77777777" w:rsidR="00C0063F" w:rsidRDefault="00C0063F" w:rsidP="00BB378A">
            <w:pPr>
              <w:spacing w:line="300" w:lineRule="atLeast"/>
            </w:pPr>
          </w:p>
          <w:p w14:paraId="160BDFFC" w14:textId="6F387BE2" w:rsidR="00C0063F" w:rsidRDefault="00C0063F" w:rsidP="00BB378A">
            <w:pPr>
              <w:spacing w:line="300" w:lineRule="atLeast"/>
              <w:rPr>
                <w:rFonts w:ascii="Consolas" w:eastAsia="Times New Roman" w:hAnsi="Consolas" w:cs="Segoe UI"/>
                <w:color w:val="24292E"/>
                <w:sz w:val="18"/>
                <w:szCs w:val="18"/>
                <w:lang w:eastAsia="en-GB"/>
              </w:rPr>
            </w:pPr>
            <w:r>
              <w:t xml:space="preserve">“For Counter equals zero, while Counter is less than </w:t>
            </w:r>
            <w:proofErr w:type="spellStart"/>
            <w:r>
              <w:t>Max_Counter</w:t>
            </w:r>
            <w:proofErr w:type="spellEnd"/>
            <w:r>
              <w:t>, DO THIS, then add one to Counter.”</w:t>
            </w:r>
          </w:p>
          <w:p w14:paraId="278D6046" w14:textId="3E8F2F06" w:rsidR="00C0063F" w:rsidRPr="00BB378A" w:rsidRDefault="00C0063F" w:rsidP="00BB378A">
            <w:pPr>
              <w:spacing w:line="300" w:lineRule="atLeast"/>
              <w:rPr>
                <w:rFonts w:ascii="Consolas" w:eastAsia="Times New Roman" w:hAnsi="Consolas" w:cs="Segoe UI"/>
                <w:color w:val="24292E"/>
                <w:sz w:val="18"/>
                <w:szCs w:val="18"/>
                <w:lang w:eastAsia="en-GB"/>
              </w:rPr>
            </w:pPr>
          </w:p>
        </w:tc>
      </w:tr>
    </w:tbl>
    <w:p w14:paraId="120D31FD" w14:textId="4806FCBE" w:rsidR="009528AD" w:rsidRDefault="00041B8F" w:rsidP="00041B8F">
      <w:pPr>
        <w:ind w:left="720"/>
      </w:pPr>
      <w:r>
        <w:t xml:space="preserve">If </w:t>
      </w:r>
      <w:proofErr w:type="spellStart"/>
      <w:r>
        <w:t>Max_Counter</w:t>
      </w:r>
      <w:proofErr w:type="spellEnd"/>
      <w:r>
        <w:t xml:space="preserve"> = 10, this code will “do this” ten times. Each time it does it Counter increases by 1, so Counter = 0, then 1 then 2 … then 9 and it stops.</w:t>
      </w:r>
      <w:r w:rsidR="00C0063F">
        <w:t xml:space="preserve"> </w:t>
      </w:r>
      <w:r>
        <w:t>See the flowchart below.</w:t>
      </w:r>
    </w:p>
    <w:p w14:paraId="54DADC7F" w14:textId="3955F690" w:rsidR="00041B8F" w:rsidRDefault="00B17A5B" w:rsidP="00C0063F">
      <w:pPr>
        <w:jc w:val="center"/>
      </w:pP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EBDFE90" wp14:editId="0BF4B0C4">
                <wp:simplePos x="0" y="0"/>
                <wp:positionH relativeFrom="margin">
                  <wp:posOffset>2523439</wp:posOffset>
                </wp:positionH>
                <wp:positionV relativeFrom="paragraph">
                  <wp:posOffset>3251606</wp:posOffset>
                </wp:positionV>
                <wp:extent cx="380390" cy="321869"/>
                <wp:effectExtent l="0" t="0" r="635" b="2540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0390" cy="32186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14B19E9" w14:textId="3A44448C" w:rsidR="00B17A5B" w:rsidRPr="00B17A5B" w:rsidRDefault="00B17A5B" w:rsidP="00B17A5B">
                            <w:r>
                              <w:t>N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EBDFE90" id="_x0000_t202" coordsize="21600,21600" o:spt="202" path="m,l,21600r21600,l21600,xe">
                <v:stroke joinstyle="miter"/>
                <v:path gradientshapeok="t" o:connecttype="rect"/>
              </v:shapetype>
              <v:shape id="Text Box 18" o:spid="_x0000_s1026" type="#_x0000_t202" style="position:absolute;left:0;text-align:left;margin-left:198.7pt;margin-top:256.05pt;width:29.95pt;height:25.3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" fillcolor="white [3201]" stroked="f" strokeweight=".5pt">
                <v:textbox>
                  <w:txbxContent>
                    <w:p w14:paraId="314B19E9" w14:textId="3A44448C" w:rsidR="00B17A5B" w:rsidRPr="00B17A5B" w:rsidRDefault="00B17A5B" w:rsidP="00B17A5B">
                      <w:r>
                        <w:t>No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F002301" wp14:editId="164EAC85">
                <wp:simplePos x="0" y="0"/>
                <wp:positionH relativeFrom="column">
                  <wp:posOffset>3913632</wp:posOffset>
                </wp:positionH>
                <wp:positionV relativeFrom="paragraph">
                  <wp:posOffset>3676447</wp:posOffset>
                </wp:positionV>
                <wp:extent cx="475488" cy="256032"/>
                <wp:effectExtent l="0" t="0" r="1270" b="0"/>
                <wp:wrapNone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5488" cy="25603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695A78A" w14:textId="02FA8613" w:rsidR="00B17A5B" w:rsidRPr="00B17A5B" w:rsidRDefault="00B17A5B">
                            <w:r w:rsidRPr="00B17A5B">
                              <w:t>Y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002301" id="Text Box 17" o:spid="_x0000_s1027" type="#_x0000_t202" style="position:absolute;left:0;text-align:left;margin-left:308.15pt;margin-top:289.5pt;width:37.45pt;height:20.1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" fillcolor="white [3201]" stroked="f" strokeweight=".5pt">
                <v:textbox>
                  <w:txbxContent>
                    <w:p w14:paraId="6695A78A" w14:textId="02FA8613" w:rsidR="00B17A5B" w:rsidRPr="00B17A5B" w:rsidRDefault="00B17A5B">
                      <w:r w:rsidRPr="00B17A5B">
                        <w:t>Yes</w:t>
                      </w:r>
                    </w:p>
                  </w:txbxContent>
                </v:textbox>
              </v:shape>
            </w:pict>
          </mc:Fallback>
        </mc:AlternateContent>
      </w:r>
      <w:r w:rsidR="00041B8F">
        <w:object w:dxaOrig="5592" w:dyaOrig="6966" w14:anchorId="505A3A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85pt;height:348.45pt" o:ole="">
            <v:imagedata r:id="rId4" o:title=""/>
          </v:shape>
          <o:OLEObject Type="Embed" ProgID="Visio.Drawing.15" ShapeID="_x0000_i1025" DrawAspect="Content" ObjectID="_1570373754" r:id="rId5"/>
        </w:object>
      </w:r>
    </w:p>
    <w:p w14:paraId="0D04B83E" w14:textId="091CCB5D" w:rsidR="00041B8F" w:rsidRDefault="00041B8F" w:rsidP="009528AD"/>
    <w:p w14:paraId="30B2620A" w14:textId="77777777" w:rsidR="00041B8F" w:rsidRDefault="00041B8F" w:rsidP="009528AD"/>
    <w:p w14:paraId="4D98B4DB" w14:textId="1BB32932" w:rsidR="00041B8F" w:rsidRDefault="00041B8F" w:rsidP="009528AD"/>
    <w:p w14:paraId="5B18A7A7" w14:textId="587695B8" w:rsidR="00C0063F" w:rsidRDefault="00C0063F" w:rsidP="00C0063F">
      <w:pPr>
        <w:jc w:val="center"/>
        <w:rPr>
          <w:b/>
          <w:u w:val="single"/>
        </w:rPr>
      </w:pPr>
      <w:r>
        <w:rPr>
          <w:b/>
          <w:u w:val="single"/>
        </w:rPr>
        <w:lastRenderedPageBreak/>
        <w:t>IF STATEMENT</w:t>
      </w:r>
    </w:p>
    <w:p w14:paraId="585A9C2E" w14:textId="27267B43" w:rsidR="00C0063F" w:rsidRDefault="00C0063F" w:rsidP="00C0063F">
      <w:pPr>
        <w:jc w:val="center"/>
        <w:rPr>
          <w:b/>
          <w:u w:val="single"/>
        </w:rPr>
      </w:pPr>
    </w:p>
    <w:p w14:paraId="2CFCB57B" w14:textId="448B2F3B" w:rsidR="00C0063F" w:rsidRPr="00C0063F" w:rsidRDefault="00C0063F" w:rsidP="00C0063F">
      <w:proofErr w:type="gramStart"/>
      <w:r w:rsidRPr="00C0063F">
        <w:t>if</w:t>
      </w:r>
      <w:proofErr w:type="gramEnd"/>
      <w:r w:rsidRPr="00C0063F">
        <w:t>(</w:t>
      </w:r>
      <w:r>
        <w:t xml:space="preserve"> </w:t>
      </w:r>
      <w:r w:rsidR="00B17A5B">
        <w:t>x</w:t>
      </w:r>
      <w:r>
        <w:t xml:space="preserve"> </w:t>
      </w:r>
      <w:r w:rsidRPr="00C0063F">
        <w:t>&lt;</w:t>
      </w:r>
      <w:r>
        <w:t xml:space="preserve"> </w:t>
      </w:r>
      <w:r w:rsidR="00B17A5B">
        <w:t>y</w:t>
      </w:r>
      <w:r w:rsidRPr="00C0063F">
        <w:t>)</w:t>
      </w:r>
    </w:p>
    <w:p w14:paraId="07DD5B01" w14:textId="5E71DB93" w:rsidR="00C0063F" w:rsidRPr="00C0063F" w:rsidRDefault="00C0063F" w:rsidP="00C0063F">
      <w:r w:rsidRPr="00C0063F">
        <w:t xml:space="preserve">        {           </w:t>
      </w:r>
    </w:p>
    <w:p w14:paraId="51F8E864" w14:textId="5BB2467E" w:rsidR="00C0063F" w:rsidRPr="00C0063F" w:rsidRDefault="00C0063F" w:rsidP="00C0063F">
      <w:r w:rsidRPr="00C0063F">
        <w:t xml:space="preserve">          </w:t>
      </w:r>
      <w:r w:rsidR="00B17A5B">
        <w:t>// DO YELLOW //</w:t>
      </w:r>
    </w:p>
    <w:p w14:paraId="54F8128D" w14:textId="77777777" w:rsidR="00C0063F" w:rsidRPr="00C0063F" w:rsidRDefault="00C0063F" w:rsidP="00C0063F">
      <w:r w:rsidRPr="00C0063F">
        <w:t xml:space="preserve">        }</w:t>
      </w:r>
    </w:p>
    <w:p w14:paraId="4BEC9D57" w14:textId="77777777" w:rsidR="00C0063F" w:rsidRPr="00C0063F" w:rsidRDefault="00C0063F" w:rsidP="00C0063F">
      <w:r w:rsidRPr="00C0063F">
        <w:t xml:space="preserve">        </w:t>
      </w:r>
    </w:p>
    <w:p w14:paraId="4F5CDE95" w14:textId="77777777" w:rsidR="00C0063F" w:rsidRPr="00C0063F" w:rsidRDefault="00C0063F" w:rsidP="00C0063F">
      <w:r w:rsidRPr="00C0063F">
        <w:t xml:space="preserve">      </w:t>
      </w:r>
      <w:proofErr w:type="gramStart"/>
      <w:r w:rsidRPr="00C0063F">
        <w:t>else</w:t>
      </w:r>
      <w:proofErr w:type="gramEnd"/>
    </w:p>
    <w:p w14:paraId="38D3DB03" w14:textId="77777777" w:rsidR="00C0063F" w:rsidRPr="00C0063F" w:rsidRDefault="00C0063F" w:rsidP="00C0063F">
      <w:r w:rsidRPr="00C0063F">
        <w:t xml:space="preserve">        {</w:t>
      </w:r>
    </w:p>
    <w:p w14:paraId="3285D69C" w14:textId="32FE3CDE" w:rsidR="00C0063F" w:rsidRPr="00C0063F" w:rsidRDefault="00C0063F" w:rsidP="00C0063F">
      <w:r w:rsidRPr="00C0063F">
        <w:t xml:space="preserve">          </w:t>
      </w:r>
      <w:r w:rsidR="00B17A5B">
        <w:t>// DO GREEN //</w:t>
      </w:r>
    </w:p>
    <w:p w14:paraId="0A53780F" w14:textId="510188D1" w:rsidR="00C0063F" w:rsidRDefault="00C0063F" w:rsidP="00C0063F">
      <w:r w:rsidRPr="00C0063F">
        <w:t xml:space="preserve">        }</w:t>
      </w:r>
    </w:p>
    <w:p w14:paraId="42EAA1C7" w14:textId="3E4D1FB1" w:rsidR="00B17A5B" w:rsidRDefault="00B17A5B" w:rsidP="00C0063F"/>
    <w:p w14:paraId="2FC59F52" w14:textId="3F47EDDC" w:rsidR="00B17A5B" w:rsidRDefault="00B17A5B" w:rsidP="00C0063F">
      <w:r>
        <w:t>“If x is less than y, do yellow, else, do green.”</w:t>
      </w:r>
    </w:p>
    <w:p w14:paraId="457CDBED" w14:textId="620DE61E" w:rsidR="00B17A5B" w:rsidRDefault="00B17A5B" w:rsidP="00C0063F"/>
    <w:p w14:paraId="4A41F0A1" w14:textId="1A1FDE01" w:rsidR="00B17A5B" w:rsidRPr="00C0063F" w:rsidRDefault="00A71196" w:rsidP="00A71196">
      <w:pPr>
        <w:jc w:val="center"/>
      </w:pPr>
      <w:r>
        <w:object w:dxaOrig="6782" w:dyaOrig="5069" w14:anchorId="5B8BB807">
          <v:shape id="_x0000_i1028" type="#_x0000_t75" style="width:338.95pt;height:253.35pt" o:ole="">
            <v:imagedata r:id="rId6" o:title=""/>
          </v:shape>
          <o:OLEObject Type="Embed" ProgID="Visio.Drawing.15" ShapeID="_x0000_i1028" DrawAspect="Content" ObjectID="_1570373755" r:id="rId7"/>
        </w:object>
      </w:r>
    </w:p>
    <w:p w14:paraId="057FEFAF" w14:textId="77777777" w:rsidR="00A71196" w:rsidRDefault="00A71196" w:rsidP="009528AD"/>
    <w:p w14:paraId="582E715D" w14:textId="181AB916" w:rsidR="009528AD" w:rsidRDefault="009528AD" w:rsidP="009528AD">
      <w:r>
        <w:t>//**************************************************************</w:t>
      </w:r>
    </w:p>
    <w:p w14:paraId="543B306C" w14:textId="7DBD783F" w:rsidR="00A71196" w:rsidRDefault="00A71196" w:rsidP="009528AD"/>
    <w:p w14:paraId="68BB00FF" w14:textId="34065F70" w:rsidR="00A71196" w:rsidRDefault="00A71196" w:rsidP="009528AD"/>
    <w:p w14:paraId="73882A9E" w14:textId="49D7F4EC" w:rsidR="00601A98" w:rsidRDefault="00601A98" w:rsidP="009528AD"/>
    <w:p w14:paraId="7CDBCF95" w14:textId="17B77CC5" w:rsidR="00601A98" w:rsidRDefault="00601A98" w:rsidP="009528AD"/>
    <w:p w14:paraId="753A4BEF" w14:textId="587FFCC5" w:rsidR="00601A98" w:rsidRDefault="00601A98" w:rsidP="009528AD"/>
    <w:p w14:paraId="4110EF9A" w14:textId="41C4BF36" w:rsidR="00601A98" w:rsidRDefault="00601A98" w:rsidP="009528AD"/>
    <w:p w14:paraId="33E85369" w14:textId="72D49FFC" w:rsidR="00601A98" w:rsidRDefault="00601A98" w:rsidP="009528AD"/>
    <w:p w14:paraId="620A7344" w14:textId="45F4E71F" w:rsidR="00601A98" w:rsidRDefault="00601A98" w:rsidP="009528AD"/>
    <w:p w14:paraId="5F536DEC" w14:textId="77777777" w:rsidR="00601A98" w:rsidRDefault="00601A98" w:rsidP="009528AD">
      <w:bookmarkStart w:id="0" w:name="_GoBack"/>
      <w:bookmarkEnd w:id="0"/>
    </w:p>
    <w:p w14:paraId="5BDBDE9C" w14:textId="062A16B0" w:rsidR="00A71196" w:rsidRPr="00601A98" w:rsidRDefault="00A71196" w:rsidP="00601A98">
      <w:pPr>
        <w:jc w:val="center"/>
        <w:rPr>
          <w:i/>
          <w:sz w:val="32"/>
          <w:szCs w:val="32"/>
        </w:rPr>
      </w:pPr>
      <w:r w:rsidRPr="00601A98">
        <w:rPr>
          <w:i/>
          <w:sz w:val="32"/>
          <w:szCs w:val="32"/>
        </w:rPr>
        <w:t>If you’re stuck ask for help and tell us what you are thinking.</w:t>
      </w:r>
    </w:p>
    <w:p w14:paraId="08BFD847" w14:textId="77777777" w:rsidR="009528AD" w:rsidRDefault="009528AD" w:rsidP="00F81E7E"/>
    <w:sectPr w:rsidR="009528AD" w:rsidSect="003A13BC">
      <w:pgSz w:w="11900" w:h="16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1E7E"/>
    <w:rsid w:val="00000D5B"/>
    <w:rsid w:val="00041B8F"/>
    <w:rsid w:val="003A13BC"/>
    <w:rsid w:val="004E29AC"/>
    <w:rsid w:val="00601A98"/>
    <w:rsid w:val="006439E8"/>
    <w:rsid w:val="00730246"/>
    <w:rsid w:val="008F6916"/>
    <w:rsid w:val="009528AD"/>
    <w:rsid w:val="00A71196"/>
    <w:rsid w:val="00AB7A2D"/>
    <w:rsid w:val="00B17A5B"/>
    <w:rsid w:val="00BB378A"/>
    <w:rsid w:val="00C0063F"/>
    <w:rsid w:val="00F81E7E"/>
    <w:rsid w:val="00FE52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86843D9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en-GB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pl-c">
    <w:name w:val="pl-c"/>
    <w:basedOn w:val="DefaultParagraphFont"/>
    <w:rsid w:val="00BB378A"/>
  </w:style>
  <w:style w:type="character" w:customStyle="1" w:styleId="pl-k">
    <w:name w:val="pl-k"/>
    <w:basedOn w:val="DefaultParagraphFont"/>
    <w:rsid w:val="00BB378A"/>
  </w:style>
  <w:style w:type="character" w:customStyle="1" w:styleId="pl-c1">
    <w:name w:val="pl-c1"/>
    <w:basedOn w:val="DefaultParagraphFont"/>
    <w:rsid w:val="00BB37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9805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93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3</Pages>
  <Words>399</Words>
  <Characters>2275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irrus Logic</Company>
  <LinksUpToDate>false</LinksUpToDate>
  <CharactersWithSpaces>26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CKBEE Kasper</dc:creator>
  <cp:keywords/>
  <dc:description/>
  <cp:lastModifiedBy>Ben Cunningham</cp:lastModifiedBy>
  <cp:revision>3</cp:revision>
  <dcterms:created xsi:type="dcterms:W3CDTF">2017-10-22T18:45:00Z</dcterms:created>
  <dcterms:modified xsi:type="dcterms:W3CDTF">2017-10-24T17:09:00Z</dcterms:modified>
</cp:coreProperties>
</file>